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9AF" w:rsidRDefault="00D25948" w:rsidP="00F02ECA">
      <w:pPr>
        <w:ind w:firstLineChars="0" w:firstLine="0"/>
        <w:jc w:val="center"/>
      </w:pPr>
      <w:r>
        <w:rPr>
          <w:noProof/>
        </w:rPr>
        <w:pict>
          <v:group id="_x0000_s1029" style="position:absolute;left:0;text-align:left;margin-left:39.75pt;margin-top:-11.35pt;width:445.5pt;height:71.35pt;z-index:251661312" coordorigin="1515,493" coordsize="8910,142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2" o:spid="_x0000_s1027" type="#_x0000_t75" style="position:absolute;left:1515;top:493;width:8910;height:142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5MIrEAAAA2gAAAA8AAABkcnMvZG93bnJldi54bWxEj0FrwkAUhO+C/2F5Qm+6qS1S02xEhEKl&#10;KK0tnh/Z1yRt9u2SXU3017uC4HGYmW+YbNGbRhyp9bVlBY+TBARxYXXNpYKf77fxCwgfkDU2lknB&#10;iTws8uEgw1Tbjr/ouAuliBD2KSqoQnCplL6oyKCfWEccvV/bGgxRtqXULXYRbho5TZKZNFhzXKjQ&#10;0aqi4n93MArc1nSuMOV+/flxxqf53/x5f9oo9TDql68gAvXhHr6137WCKVyvxBsg8w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U5MIrEAAAA2gAAAA8AAAAAAAAAAAAAAAAA&#10;nwIAAGRycy9kb3ducmV2LnhtbFBLBQYAAAAABAAEAPcAAACQAwAAAAA=&#10;">
              <v:imagedata r:id="rId7" o:title="图片1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TextBox 106" o:spid="_x0000_s1028" type="#_x0000_t202" style="position:absolute;left:4515;top:998;width:3775;height:6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 style="mso-next-textbox:#TextBox 106" inset="0,0,0,0">
                <w:txbxContent>
                  <w:p w:rsidR="00A0390B" w:rsidRPr="00E77BEF" w:rsidRDefault="00A0390B" w:rsidP="00E77BEF">
                    <w:pPr>
                      <w:snapToGrid w:val="0"/>
                      <w:spacing w:line="240" w:lineRule="auto"/>
                      <w:ind w:firstLine="1044"/>
                      <w:rPr>
                        <w:rFonts w:ascii="黑体" w:eastAsia="黑体" w:hAnsi="黑体"/>
                        <w:b/>
                        <w:sz w:val="52"/>
                        <w:szCs w:val="52"/>
                      </w:rPr>
                    </w:pPr>
                    <w:r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36</w:t>
                    </w:r>
                    <w:r w:rsidRPr="00E77BEF"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路</w:t>
                    </w:r>
                  </w:p>
                </w:txbxContent>
              </v:textbox>
            </v:shape>
          </v:group>
        </w:pict>
      </w:r>
    </w:p>
    <w:p w:rsidR="004249AF" w:rsidRDefault="004249AF" w:rsidP="00F02ECA">
      <w:pPr>
        <w:ind w:firstLineChars="0" w:firstLine="0"/>
        <w:jc w:val="center"/>
      </w:pPr>
    </w:p>
    <w:p w:rsidR="004249AF" w:rsidRDefault="004249AF" w:rsidP="00F02ECA">
      <w:pPr>
        <w:ind w:firstLineChars="0" w:firstLine="0"/>
        <w:jc w:val="center"/>
      </w:pPr>
    </w:p>
    <w:p w:rsidR="00F02ECA" w:rsidRDefault="007C33DD" w:rsidP="00F02ECA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6645910" cy="2148342"/>
            <wp:effectExtent l="0" t="0" r="0" b="0"/>
            <wp:docPr id="5" name="图片 5" descr="C:\Users\Administrator\Desktop\36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36路线路示意图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148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02ECA" w:rsidTr="00A0390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9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7C33DD" w:rsidP="00D25948">
            <w:pPr>
              <w:ind w:leftChars="-435" w:left="-1044" w:rightChars="-445" w:right="-1068"/>
              <w:jc w:val="center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25" type="#_x0000_t75" style="width:476.25pt;height:39.75pt" o:ole="">
                  <v:imagedata r:id="rId9" o:title=""/>
                </v:shape>
                <o:OLEObject Type="Embed" ProgID="Visio.Drawing.11" ShapeID="_x0000_i1025" DrawAspect="Content" ObjectID="_1434105383" r:id="rId10"/>
              </w:object>
            </w:r>
          </w:p>
        </w:tc>
      </w:tr>
      <w:tr w:rsidR="004B1AB3" w:rsidTr="00A0390B">
        <w:trPr>
          <w:cnfStyle w:val="000000100000"/>
          <w:trHeight w:val="254"/>
          <w:jc w:val="center"/>
        </w:trPr>
        <w:tc>
          <w:tcPr>
            <w:cnfStyle w:val="001000000000"/>
            <w:tcW w:w="5060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A0390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</w:rPr>
              <w:t>葡萄园东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</w:rPr>
              <w:t>驾考中心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A0390B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20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5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A0390B">
            <w:pPr>
              <w:ind w:firstLineChars="0" w:firstLine="0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驾考中心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葡萄园东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20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A0390B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B91CF0" w:rsidTr="00F16BA7">
        <w:trPr>
          <w:trHeight w:val="254"/>
          <w:jc w:val="center"/>
        </w:trPr>
        <w:tc>
          <w:tcPr>
            <w:cnfStyle w:val="001000000000"/>
            <w:tcW w:w="480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91CF0" w:rsidRPr="00D420F1" w:rsidRDefault="00B91CF0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6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2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7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1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</w:tr>
      <w:tr w:rsidR="00B91CF0" w:rsidTr="00F16BA7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</w:tr>
      <w:tr w:rsidR="00B91CF0" w:rsidTr="00F16BA7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A0390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B91CF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</w:tr>
    </w:tbl>
    <w:p w:rsidR="00F02ECA" w:rsidRDefault="00F02ECA" w:rsidP="00F02ECA"/>
    <w:p w:rsidR="007C33DD" w:rsidRDefault="007C33DD" w:rsidP="00F02ECA"/>
    <w:p w:rsidR="00B91CF0" w:rsidRDefault="00B91CF0" w:rsidP="00B91CF0">
      <w:pPr>
        <w:ind w:firstLineChars="0" w:firstLine="0"/>
      </w:pPr>
      <w:r>
        <w:rPr>
          <w:noProof/>
        </w:rPr>
        <w:lastRenderedPageBreak/>
        <w:pict>
          <v:group id="_x0000_s1047" style="position:absolute;left:0;text-align:left;margin-left:41.25pt;margin-top:-3.5pt;width:445.5pt;height:71.35pt;z-index:251665408" coordorigin="1515,493" coordsize="8910,1427">
            <v:shape id="Picture 2" o:spid="_x0000_s1048" type="#_x0000_t75" style="position:absolute;left:1515;top:493;width:8910;height:142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5MIrEAAAA2gAAAA8AAABkcnMvZG93bnJldi54bWxEj0FrwkAUhO+C/2F5Qm+6qS1S02xEhEKl&#10;KK0tnh/Z1yRt9u2SXU3017uC4HGYmW+YbNGbRhyp9bVlBY+TBARxYXXNpYKf77fxCwgfkDU2lknB&#10;iTws8uEgw1Tbjr/ouAuliBD2KSqoQnCplL6oyKCfWEccvV/bGgxRtqXULXYRbho5TZKZNFhzXKjQ&#10;0aqi4n93MArc1nSuMOV+/flxxqf53/x5f9oo9TDql68gAvXhHr6137WCKVyvxBsg8w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U5MIrEAAAA2gAAAA8AAAAAAAAAAAAAAAAA&#10;nwIAAGRycy9kb3ducmV2LnhtbFBLBQYAAAAABAAEAPcAAACQAwAAAAA=&#10;">
              <v:imagedata r:id="rId7" o:title="图片1"/>
            </v:shape>
            <v:shape id="TextBox 106" o:spid="_x0000_s1049" type="#_x0000_t202" style="position:absolute;left:4515;top:998;width:3775;height:6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 inset="0,0,0,0">
                <w:txbxContent>
                  <w:p w:rsidR="00B91CF0" w:rsidRPr="00E77BEF" w:rsidRDefault="00B91CF0" w:rsidP="00B91CF0">
                    <w:pPr>
                      <w:snapToGrid w:val="0"/>
                      <w:spacing w:line="240" w:lineRule="auto"/>
                      <w:ind w:firstLine="1044"/>
                      <w:rPr>
                        <w:rFonts w:ascii="黑体" w:eastAsia="黑体" w:hAnsi="黑体"/>
                        <w:b/>
                        <w:sz w:val="52"/>
                        <w:szCs w:val="52"/>
                      </w:rPr>
                    </w:pPr>
                    <w:r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11</w:t>
                    </w:r>
                    <w:r w:rsidRPr="00E77BEF"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路</w:t>
                    </w:r>
                  </w:p>
                </w:txbxContent>
              </v:textbox>
            </v:shape>
          </v:group>
        </w:pict>
      </w:r>
    </w:p>
    <w:p w:rsidR="00B91CF0" w:rsidRDefault="00B91CF0" w:rsidP="00B91CF0">
      <w:pPr>
        <w:ind w:firstLineChars="0" w:firstLine="0"/>
      </w:pPr>
    </w:p>
    <w:p w:rsidR="00491C5F" w:rsidRDefault="00491C5F" w:rsidP="00D30E71">
      <w:pPr>
        <w:ind w:firstLineChars="0" w:firstLine="0"/>
      </w:pP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D30E71" w:rsidTr="00B91CF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39" w:type="dxa"/>
            <w:gridSpan w:val="9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D30E71" w:rsidRDefault="007C33DD" w:rsidP="00D25948">
            <w:pPr>
              <w:ind w:leftChars="-435" w:left="-1044" w:rightChars="-445" w:right="-1068"/>
              <w:jc w:val="center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27" type="#_x0000_t75" style="width:476.25pt;height:39.75pt" o:ole="">
                  <v:imagedata r:id="rId11" o:title=""/>
                </v:shape>
                <o:OLEObject Type="Embed" ProgID="Visio.Drawing.11" ShapeID="_x0000_i1027" DrawAspect="Content" ObjectID="_1434105384" r:id="rId12"/>
              </w:object>
            </w:r>
            <w:bookmarkStart w:id="0" w:name="_GoBack"/>
            <w:bookmarkEnd w:id="0"/>
          </w:p>
        </w:tc>
      </w:tr>
      <w:tr w:rsidR="00D30E71" w:rsidTr="00B91CF0">
        <w:trPr>
          <w:cnfStyle w:val="000000100000"/>
          <w:trHeight w:val="254"/>
          <w:jc w:val="center"/>
        </w:trPr>
        <w:tc>
          <w:tcPr>
            <w:cnfStyle w:val="001000000000"/>
            <w:tcW w:w="5060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4B660A" w:rsidRDefault="00D30E71" w:rsidP="00D30E71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5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4B1AB3" w:rsidRDefault="00D30E71" w:rsidP="00D30E71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B91CF0" w:rsidTr="00B91CF0">
        <w:trPr>
          <w:trHeight w:val="254"/>
          <w:jc w:val="center"/>
        </w:trPr>
        <w:tc>
          <w:tcPr>
            <w:cnfStyle w:val="001000000000"/>
            <w:tcW w:w="480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91CF0" w:rsidRPr="00D420F1" w:rsidRDefault="00B91CF0" w:rsidP="00D30E71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</w:tr>
      <w:tr w:rsidR="00B91CF0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</w:tr>
      <w:tr w:rsidR="00B91CF0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91CF0" w:rsidRPr="00D420F1" w:rsidRDefault="00B91CF0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D30E71" w:rsidTr="00B91CF0">
        <w:trPr>
          <w:cnfStyle w:val="000000100000"/>
          <w:trHeight w:val="117"/>
          <w:jc w:val="center"/>
        </w:trPr>
        <w:tc>
          <w:tcPr>
            <w:cnfStyle w:val="00100000000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30E71" w:rsidRPr="00D420F1" w:rsidRDefault="00D30E71" w:rsidP="00D30E7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30E71" w:rsidRPr="00D420F1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3B5C5C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30E71" w:rsidRPr="005E7456" w:rsidRDefault="00D30E71" w:rsidP="00D30E71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D30E71" w:rsidRDefault="00D30E71" w:rsidP="00D30E71">
      <w:pPr>
        <w:ind w:firstLineChars="0" w:firstLine="0"/>
        <w:rPr>
          <w:rFonts w:hint="eastAsia"/>
        </w:rPr>
      </w:pPr>
    </w:p>
    <w:p w:rsidR="00B91CF0" w:rsidRDefault="00B91CF0" w:rsidP="00D30E71">
      <w:pPr>
        <w:ind w:firstLineChars="0" w:firstLine="0"/>
        <w:rPr>
          <w:rFonts w:hint="eastAsia"/>
        </w:rPr>
      </w:pPr>
    </w:p>
    <w:p w:rsidR="00B91CF0" w:rsidRDefault="00B91CF0" w:rsidP="00B91CF0">
      <w:r>
        <w:rPr>
          <w:noProof/>
        </w:rPr>
        <w:pict>
          <v:group id="_x0000_s1041" style="position:absolute;left:0;text-align:left;margin-left:38.25pt;margin-top:1.8pt;width:445.5pt;height:71.35pt;z-index:251663360" coordorigin="1515,493" coordsize="8910,1427">
            <v:shape id="Picture 2" o:spid="_x0000_s1042" type="#_x0000_t75" style="position:absolute;left:1515;top:493;width:8910;height:142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U5MIrEAAAA2gAAAA8AAABkcnMvZG93bnJldi54bWxEj0FrwkAUhO+C/2F5Qm+6qS1S02xEhEKl&#10;KK0tnh/Z1yRt9u2SXU3017uC4HGYmW+YbNGbRhyp9bVlBY+TBARxYXXNpYKf77fxCwgfkDU2lknB&#10;iTws8uEgw1Tbjr/ouAuliBD2KSqoQnCplL6oyKCfWEccvV/bGgxRtqXULXYRbho5TZKZNFhzXKjQ&#10;0aqi4n93MArc1nSuMOV+/flxxqf53/x5f9oo9TDql68gAvXhHr6137WCKVyvxBsg8w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MU5MIrEAAAA2gAAAA8AAAAAAAAAAAAAAAAA&#10;nwIAAGRycy9kb3ducmV2LnhtbFBLBQYAAAAABAAEAPcAAACQAwAAAAA=&#10;">
              <v:imagedata r:id="rId7" o:title="图片1"/>
            </v:shape>
            <v:shape id="TextBox 106" o:spid="_x0000_s1043" type="#_x0000_t202" style="position:absolute;left:4515;top:998;width:3775;height:6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<v:textbox inset="0,0,0,0">
                <w:txbxContent>
                  <w:p w:rsidR="00B91CF0" w:rsidRPr="00E77BEF" w:rsidRDefault="00B91CF0" w:rsidP="00B91CF0">
                    <w:pPr>
                      <w:snapToGrid w:val="0"/>
                      <w:spacing w:line="240" w:lineRule="auto"/>
                      <w:ind w:firstLine="1044"/>
                      <w:rPr>
                        <w:rFonts w:ascii="黑体" w:eastAsia="黑体" w:hAnsi="黑体"/>
                        <w:b/>
                        <w:sz w:val="52"/>
                        <w:szCs w:val="52"/>
                      </w:rPr>
                    </w:pPr>
                    <w:r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36</w:t>
                    </w:r>
                    <w:r w:rsidRPr="00E77BEF">
                      <w:rPr>
                        <w:rFonts w:ascii="黑体" w:eastAsia="黑体" w:hAnsi="黑体" w:hint="eastAsia"/>
                        <w:b/>
                        <w:sz w:val="52"/>
                        <w:szCs w:val="52"/>
                      </w:rPr>
                      <w:t>路</w:t>
                    </w:r>
                  </w:p>
                </w:txbxContent>
              </v:textbox>
            </v:shape>
          </v:group>
        </w:pict>
      </w:r>
    </w:p>
    <w:p w:rsidR="00B91CF0" w:rsidRDefault="00B91CF0" w:rsidP="00B91CF0"/>
    <w:p w:rsidR="00B91CF0" w:rsidRDefault="00B91CF0" w:rsidP="00B91CF0"/>
    <w:p w:rsidR="00B91CF0" w:rsidRDefault="00B91CF0" w:rsidP="00B91CF0"/>
    <w:tbl>
      <w:tblPr>
        <w:tblStyle w:val="-3"/>
        <w:tblW w:w="9266" w:type="dxa"/>
        <w:jc w:val="center"/>
        <w:tblLayout w:type="fixed"/>
        <w:tblLook w:val="04A0"/>
      </w:tblPr>
      <w:tblGrid>
        <w:gridCol w:w="445"/>
        <w:gridCol w:w="1077"/>
        <w:gridCol w:w="1077"/>
        <w:gridCol w:w="1077"/>
        <w:gridCol w:w="1178"/>
        <w:gridCol w:w="1077"/>
        <w:gridCol w:w="1077"/>
        <w:gridCol w:w="1077"/>
        <w:gridCol w:w="1181"/>
      </w:tblGrid>
      <w:tr w:rsidR="00B91CF0" w:rsidTr="002D2E42">
        <w:trPr>
          <w:cnfStyle w:val="100000000000"/>
          <w:trHeight w:val="755"/>
          <w:jc w:val="center"/>
        </w:trPr>
        <w:tc>
          <w:tcPr>
            <w:cnfStyle w:val="001000000000"/>
            <w:tcW w:w="9266" w:type="dxa"/>
            <w:gridSpan w:val="9"/>
            <w:tcBorders>
              <w:bottom w:val="nil"/>
            </w:tcBorders>
            <w:noWrap/>
          </w:tcPr>
          <w:p w:rsidR="00B91CF0" w:rsidRDefault="00B91CF0" w:rsidP="002D2E42">
            <w:pPr>
              <w:ind w:leftChars="-435" w:left="-1044" w:rightChars="-445" w:right="-1068"/>
              <w:jc w:val="center"/>
              <w:rPr>
                <w:noProof/>
              </w:rPr>
            </w:pPr>
            <w:r w:rsidRPr="00D25948">
              <w:rPr>
                <w:b w:val="0"/>
                <w:bCs w:val="0"/>
                <w:color w:val="auto"/>
              </w:rPr>
              <w:object w:dxaOrig="14292" w:dyaOrig="1183">
                <v:shape id="_x0000_i1035" type="#_x0000_t75" style="width:452.25pt;height:37.5pt" o:ole="">
                  <v:imagedata r:id="rId13" o:title=""/>
                </v:shape>
                <o:OLEObject Type="Embed" ProgID="Visio.Drawing.11" ShapeID="_x0000_i1035" DrawAspect="Content" ObjectID="_1434105385" r:id="rId14"/>
              </w:object>
            </w:r>
          </w:p>
        </w:tc>
      </w:tr>
      <w:tr w:rsidR="00B91CF0" w:rsidTr="002D2E42">
        <w:trPr>
          <w:cnfStyle w:val="000000100000"/>
          <w:trHeight w:val="254"/>
          <w:jc w:val="center"/>
        </w:trPr>
        <w:tc>
          <w:tcPr>
            <w:cnfStyle w:val="001000000000"/>
            <w:tcW w:w="4854" w:type="dxa"/>
            <w:gridSpan w:val="5"/>
            <w:tcBorders>
              <w:top w:val="nil"/>
              <w:bottom w:val="single" w:sz="4" w:space="0" w:color="auto"/>
            </w:tcBorders>
            <w:noWrap/>
          </w:tcPr>
          <w:p w:rsidR="00B91CF0" w:rsidRPr="004B660A" w:rsidRDefault="00B91CF0" w:rsidP="002D2E42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12" w:type="dxa"/>
            <w:gridSpan w:val="4"/>
            <w:tcBorders>
              <w:top w:val="nil"/>
              <w:bottom w:val="single" w:sz="4" w:space="0" w:color="auto"/>
            </w:tcBorders>
          </w:tcPr>
          <w:p w:rsidR="00B91CF0" w:rsidRPr="004B1AB3" w:rsidRDefault="00B91CF0" w:rsidP="002D2E42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B91CF0" w:rsidTr="002D2E42">
        <w:trPr>
          <w:trHeight w:val="254"/>
          <w:jc w:val="center"/>
        </w:trPr>
        <w:tc>
          <w:tcPr>
            <w:cnfStyle w:val="001000000000"/>
            <w:tcW w:w="445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textDirection w:val="tbRlV"/>
          </w:tcPr>
          <w:p w:rsidR="00B91CF0" w:rsidRPr="00D420F1" w:rsidRDefault="00B91CF0" w:rsidP="002D2E42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6:4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6:5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</w:tr>
      <w:tr w:rsidR="00B91CF0" w:rsidRPr="00634B12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0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1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26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2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37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1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8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8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9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9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B91CF0" w:rsidTr="002D2E42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B91CF0" w:rsidTr="002D2E42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B91CF0" w:rsidTr="00E91536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</w:tr>
      <w:tr w:rsidR="00B91CF0" w:rsidTr="00E91536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</w:tr>
      <w:tr w:rsidR="00B91CF0" w:rsidTr="00E91536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Pr="00D420F1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3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vMerge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B91CF0" w:rsidTr="008333A8">
        <w:trPr>
          <w:cnfStyle w:val="000000100000"/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</w:tr>
      <w:tr w:rsidR="00B91CF0" w:rsidTr="008333A8">
        <w:trPr>
          <w:trHeight w:val="117"/>
          <w:jc w:val="center"/>
        </w:trPr>
        <w:tc>
          <w:tcPr>
            <w:cnfStyle w:val="001000000000"/>
            <w:tcW w:w="445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noWrap/>
          </w:tcPr>
          <w:p w:rsidR="00B91CF0" w:rsidRDefault="00B91CF0" w:rsidP="002D2E42">
            <w:pPr>
              <w:ind w:firstLineChars="0" w:firstLine="0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A0390B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A0390B">
              <w:rPr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8" w:space="0" w:color="9BBB59" w:themeColor="accent3"/>
              <w:right w:val="single" w:sz="4" w:space="0" w:color="auto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1181" w:type="dxa"/>
            <w:tcBorders>
              <w:top w:val="single" w:sz="4" w:space="0" w:color="auto"/>
              <w:bottom w:val="single" w:sz="8" w:space="0" w:color="9BBB59" w:themeColor="accent3"/>
            </w:tcBorders>
            <w:vAlign w:val="center"/>
          </w:tcPr>
          <w:p w:rsidR="00B91CF0" w:rsidRPr="00B91CF0" w:rsidRDefault="00B91CF0" w:rsidP="002D2E4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B91CF0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</w:tr>
    </w:tbl>
    <w:p w:rsidR="00B91CF0" w:rsidRDefault="00B91CF0" w:rsidP="00B91CF0">
      <w:pPr>
        <w:ind w:firstLineChars="0" w:firstLine="0"/>
      </w:pPr>
    </w:p>
    <w:sectPr w:rsidR="00B91CF0" w:rsidSect="007B0DA6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720" w:right="720" w:bottom="720" w:left="720" w:header="283" w:footer="283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390B" w:rsidRDefault="00A0390B" w:rsidP="007B0DA6">
      <w:pPr>
        <w:spacing w:line="240" w:lineRule="auto"/>
      </w:pPr>
      <w:r>
        <w:separator/>
      </w:r>
    </w:p>
  </w:endnote>
  <w:endnote w:type="continuationSeparator" w:id="0">
    <w:p w:rsidR="00A0390B" w:rsidRDefault="00A0390B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390B" w:rsidRDefault="00A0390B" w:rsidP="007B0DA6">
      <w:pPr>
        <w:spacing w:line="240" w:lineRule="auto"/>
      </w:pPr>
      <w:r>
        <w:separator/>
      </w:r>
    </w:p>
  </w:footnote>
  <w:footnote w:type="continuationSeparator" w:id="0">
    <w:p w:rsidR="00A0390B" w:rsidRDefault="00A0390B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90B" w:rsidRDefault="00A0390B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46198"/>
    <w:rsid w:val="00046DD5"/>
    <w:rsid w:val="0009464D"/>
    <w:rsid w:val="001B4D4F"/>
    <w:rsid w:val="001B61BF"/>
    <w:rsid w:val="001E6C28"/>
    <w:rsid w:val="002C3110"/>
    <w:rsid w:val="003B5C5C"/>
    <w:rsid w:val="004249AF"/>
    <w:rsid w:val="004626E5"/>
    <w:rsid w:val="00491C5F"/>
    <w:rsid w:val="004B1AB3"/>
    <w:rsid w:val="005C7654"/>
    <w:rsid w:val="005E7456"/>
    <w:rsid w:val="00622BB9"/>
    <w:rsid w:val="00634B12"/>
    <w:rsid w:val="00693358"/>
    <w:rsid w:val="006A6261"/>
    <w:rsid w:val="006E4B6E"/>
    <w:rsid w:val="007256DE"/>
    <w:rsid w:val="007B0DA6"/>
    <w:rsid w:val="007C33DD"/>
    <w:rsid w:val="0086181F"/>
    <w:rsid w:val="00893382"/>
    <w:rsid w:val="009556C0"/>
    <w:rsid w:val="009A2B1E"/>
    <w:rsid w:val="009A68B1"/>
    <w:rsid w:val="00A0390B"/>
    <w:rsid w:val="00A41CB3"/>
    <w:rsid w:val="00A76F7A"/>
    <w:rsid w:val="00AA1253"/>
    <w:rsid w:val="00AC1555"/>
    <w:rsid w:val="00B4316F"/>
    <w:rsid w:val="00B91CF0"/>
    <w:rsid w:val="00D25948"/>
    <w:rsid w:val="00D30E71"/>
    <w:rsid w:val="00D420F1"/>
    <w:rsid w:val="00E21B65"/>
    <w:rsid w:val="00E77BEF"/>
    <w:rsid w:val="00EB7E52"/>
    <w:rsid w:val="00EF21D3"/>
    <w:rsid w:val="00F02D63"/>
    <w:rsid w:val="00F02ECA"/>
    <w:rsid w:val="00F06282"/>
    <w:rsid w:val="00F615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  <w:style w:type="table" w:styleId="a7">
    <w:name w:val="Table Grid"/>
    <w:basedOn w:val="a1"/>
    <w:uiPriority w:val="59"/>
    <w:rsid w:val="00D30E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4</Pages>
  <Words>589</Words>
  <Characters>3361</Characters>
  <Application>Microsoft Office Word</Application>
  <DocSecurity>0</DocSecurity>
  <Lines>28</Lines>
  <Paragraphs>7</Paragraphs>
  <ScaleCrop>false</ScaleCrop>
  <Company>Sky123.Org</Company>
  <LinksUpToDate>false</LinksUpToDate>
  <CharactersWithSpaces>39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gongjian</cp:lastModifiedBy>
  <cp:revision>12</cp:revision>
  <cp:lastPrinted>2013-06-22T13:52:00Z</cp:lastPrinted>
  <dcterms:created xsi:type="dcterms:W3CDTF">2013-06-21T17:02:00Z</dcterms:created>
  <dcterms:modified xsi:type="dcterms:W3CDTF">2013-06-30T05:50:00Z</dcterms:modified>
</cp:coreProperties>
</file>